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BA78CA" w14:textId="0B6C8F70" w:rsidR="00A20C85" w:rsidRDefault="00A20C85">
      <w:r>
        <w:object w:dxaOrig="11941" w:dyaOrig="3081" w14:anchorId="7AF57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21pt" o:ole="">
            <v:imagedata r:id="rId4" o:title=""/>
          </v:shape>
          <o:OLEObject Type="Embed" ProgID="Visio.Drawing.15" ShapeID="_x0000_i1025" DrawAspect="Content" ObjectID="_1705822524" r:id="rId5"/>
        </w:object>
      </w:r>
    </w:p>
    <w:sectPr w:rsidR="00A20C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0C85"/>
    <w:rsid w:val="00A20C85"/>
    <w:rsid w:val="00C558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6171EF"/>
  <w15:chartTrackingRefBased/>
  <w15:docId w15:val="{80AE0BC2-B035-452C-8428-9F35044CB3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smond Hughes</dc:creator>
  <cp:keywords/>
  <dc:description/>
  <cp:lastModifiedBy>Desmond Hughes</cp:lastModifiedBy>
  <cp:revision>1</cp:revision>
  <dcterms:created xsi:type="dcterms:W3CDTF">2022-02-08T15:48:00Z</dcterms:created>
  <dcterms:modified xsi:type="dcterms:W3CDTF">2022-02-08T15:49:00Z</dcterms:modified>
</cp:coreProperties>
</file>